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016CD" w:rsidRPr="009016CD" w:rsidRDefault="009016CD" w:rsidP="009016CD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ИЛОЖЕНИЕ 1</w:t>
      </w:r>
    </w:p>
    <w:p w:rsidR="009016CD" w:rsidRDefault="009016CD">
      <w:r>
        <w:br w:type="page"/>
      </w:r>
    </w:p>
    <w:p w:rsidR="009016CD" w:rsidRPr="009016CD" w:rsidRDefault="009016CD">
      <w:pPr>
        <w:rPr>
          <w:lang w:val="ru-RU"/>
        </w:rPr>
      </w:pPr>
      <w:r w:rsidRPr="009016CD">
        <w:object w:dxaOrig="23858" w:dyaOrig="168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2.35pt;height:484.05pt" o:ole="">
            <v:imagedata r:id="rId6" o:title=""/>
          </v:shape>
          <o:OLEObject Type="Embed" ProgID="Visio.Drawing.15" ShapeID="_x0000_i1025" DrawAspect="Content" ObjectID="_1585379005" r:id="rId7"/>
        </w:object>
      </w:r>
    </w:p>
    <w:p w:rsidR="009016CD" w:rsidRDefault="009016CD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9016CD" w:rsidRPr="009016CD" w:rsidRDefault="009016CD" w:rsidP="009016CD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ПРИЛОЖЕНИЕ 2</w:t>
      </w:r>
    </w:p>
    <w:p w:rsidR="009016CD" w:rsidRDefault="009016CD">
      <w:r>
        <w:br w:type="page"/>
      </w:r>
    </w:p>
    <w:p w:rsidR="00164E8F" w:rsidRPr="009016CD" w:rsidRDefault="009016CD" w:rsidP="009016CD">
      <w:pPr>
        <w:rPr>
          <w:lang w:val="ru-RU"/>
        </w:rPr>
      </w:pPr>
      <w:r>
        <w:object w:dxaOrig="23858" w:dyaOrig="16853">
          <v:shape id="_x0000_i1026" type="#_x0000_t75" style="width:692.3pt;height:489.6pt" o:ole="">
            <v:imagedata r:id="rId8" o:title=""/>
          </v:shape>
          <o:OLEObject Type="Embed" ProgID="Visio.Drawing.15" ShapeID="_x0000_i1026" DrawAspect="Content" ObjectID="_1585379006" r:id="rId9"/>
        </w:object>
      </w:r>
    </w:p>
    <w:sectPr w:rsidR="00164E8F" w:rsidRPr="009016CD" w:rsidSect="009016CD">
      <w:pgSz w:w="16839" w:h="11907" w:orient="landscape" w:code="9"/>
      <w:pgMar w:top="720" w:right="1440" w:bottom="72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A0555" w:rsidRDefault="008A0555" w:rsidP="00560F99">
      <w:pPr>
        <w:spacing w:after="0" w:line="240" w:lineRule="auto"/>
      </w:pPr>
      <w:r>
        <w:separator/>
      </w:r>
    </w:p>
  </w:endnote>
  <w:endnote w:type="continuationSeparator" w:id="0">
    <w:p w:rsidR="008A0555" w:rsidRDefault="008A0555" w:rsidP="00560F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A0555" w:rsidRDefault="008A0555" w:rsidP="00560F99">
      <w:pPr>
        <w:spacing w:after="0" w:line="240" w:lineRule="auto"/>
      </w:pPr>
      <w:r>
        <w:separator/>
      </w:r>
    </w:p>
  </w:footnote>
  <w:footnote w:type="continuationSeparator" w:id="0">
    <w:p w:rsidR="008A0555" w:rsidRDefault="008A0555" w:rsidP="00560F9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8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/>
  <w:rsids>
    <w:rsidRoot w:val="00164E8F"/>
    <w:rsid w:val="00074C1B"/>
    <w:rsid w:val="00120AD3"/>
    <w:rsid w:val="00164E8F"/>
    <w:rsid w:val="002A4F9B"/>
    <w:rsid w:val="002D7D49"/>
    <w:rsid w:val="003E0ECB"/>
    <w:rsid w:val="003F4DE9"/>
    <w:rsid w:val="00551F64"/>
    <w:rsid w:val="00560F99"/>
    <w:rsid w:val="00682E78"/>
    <w:rsid w:val="00745935"/>
    <w:rsid w:val="008557CB"/>
    <w:rsid w:val="008A0555"/>
    <w:rsid w:val="008A2C16"/>
    <w:rsid w:val="008B682E"/>
    <w:rsid w:val="009016CD"/>
    <w:rsid w:val="009E1245"/>
    <w:rsid w:val="00BD2B75"/>
    <w:rsid w:val="00BF5FA5"/>
    <w:rsid w:val="00DC5C5C"/>
    <w:rsid w:val="00E0430A"/>
    <w:rsid w:val="00E8101A"/>
    <w:rsid w:val="00EF48C7"/>
    <w:rsid w:val="00F75D6C"/>
    <w:rsid w:val="00FD2FF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101A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64E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64E8F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semiHidden/>
    <w:unhideWhenUsed/>
    <w:rsid w:val="00560F9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560F99"/>
  </w:style>
  <w:style w:type="paragraph" w:styleId="a7">
    <w:name w:val="footer"/>
    <w:basedOn w:val="a"/>
    <w:link w:val="a8"/>
    <w:uiPriority w:val="99"/>
    <w:semiHidden/>
    <w:unhideWhenUsed/>
    <w:rsid w:val="00560F9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semiHidden/>
    <w:rsid w:val="00560F9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64E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64E8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microsoft.com/office/2007/relationships/stylesWithEffects" Target="stylesWithEffect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4</Pages>
  <Words>13</Words>
  <Characters>79</Characters>
  <Application>Microsoft Office Word</Application>
  <DocSecurity>0</DocSecurity>
  <Lines>1</Lines>
  <Paragraphs>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tsiom</dc:creator>
  <cp:lastModifiedBy>User</cp:lastModifiedBy>
  <cp:revision>2</cp:revision>
  <dcterms:created xsi:type="dcterms:W3CDTF">2018-04-16T14:16:00Z</dcterms:created>
  <dcterms:modified xsi:type="dcterms:W3CDTF">2018-04-16T14:16:00Z</dcterms:modified>
</cp:coreProperties>
</file>